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3741579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746"/>
          </w:tblGrid>
          <w:tr w:rsidR="00A244AA"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365F91" w:themeColor="accent1" w:themeShade="BF"/>
                  <w:sz w:val="48"/>
                  <w:szCs w:val="48"/>
                </w:rPr>
                <w:alias w:val="Title"/>
                <w:id w:val="703864190"/>
                <w:placeholder>
                  <w:docPart w:val="7DB0A7987A904EC88F717B97B0FDF191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746" w:type="dxa"/>
                  </w:tcPr>
                  <w:p w:rsidR="00A244AA" w:rsidRDefault="00A244AA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</w:pPr>
                    <w:r w:rsidRPr="00A244AA"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  <w:t>SOFTWARE DETAIL DESIGN DOCUMENT</w:t>
                    </w:r>
                  </w:p>
                </w:tc>
              </w:sdtContent>
            </w:sdt>
          </w:tr>
          <w:tr w:rsidR="00A244AA">
            <w:sdt>
              <w:sdtPr>
                <w:rPr>
                  <w:rFonts w:ascii="Times New Roman" w:hAnsi="Times New Roman" w:cs="Times New Roman"/>
                  <w:sz w:val="36"/>
                </w:rPr>
                <w:alias w:val="Subtitle"/>
                <w:id w:val="703864195"/>
                <w:placeholder>
                  <w:docPart w:val="7D77DA333C874635AF08C2D1E4518491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A244AA" w:rsidRDefault="00A244AA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 w:rsidRPr="00A244AA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r w:rsidRPr="00A244AA">
                      <w:rPr>
                        <w:rFonts w:ascii="Times New Roman" w:hAnsi="Times New Roman" w:cs="Times New Roman"/>
                        <w:sz w:val="36"/>
                      </w:rPr>
                      <w:t>DD_UnionManagement</w:t>
                    </w:r>
                  </w:p>
                </w:tc>
              </w:sdtContent>
            </w:sdt>
          </w:tr>
          <w:tr w:rsidR="00A244AA">
            <w:tc>
              <w:tcPr>
                <w:tcW w:w="5746" w:type="dxa"/>
              </w:tcPr>
              <w:p w:rsidR="00A244AA" w:rsidRDefault="00A244AA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A244AA">
            <w:sdt>
              <w:sdtPr>
                <w:alias w:val="Abstract"/>
                <w:id w:val="703864200"/>
                <w:placeholder>
                  <w:docPart w:val="DE3E11D4716C4DFFAA1A15E0292C2C31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A244AA" w:rsidRDefault="00A244AA">
                    <w:pPr>
                      <w:pStyle w:val="NoSpacing"/>
                    </w:pPr>
                    <w:r w:rsidRPr="00A244AA">
                      <w: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A244AA">
            <w:tc>
              <w:tcPr>
                <w:tcW w:w="5746" w:type="dxa"/>
              </w:tcPr>
              <w:p w:rsidR="00A244AA" w:rsidRDefault="00A244AA">
                <w:pPr>
                  <w:pStyle w:val="NoSpacing"/>
                </w:pPr>
              </w:p>
            </w:tc>
          </w:tr>
          <w:tr w:rsidR="00A244AA">
            <w:tc>
              <w:tcPr>
                <w:tcW w:w="5746" w:type="dxa"/>
              </w:tcPr>
              <w:p w:rsidR="00A244AA" w:rsidRDefault="00A244AA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A244AA">
            <w:tc>
              <w:tcPr>
                <w:tcW w:w="5746" w:type="dxa"/>
              </w:tcPr>
              <w:p w:rsidR="00A244AA" w:rsidRDefault="00A244AA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A244AA">
            <w:tc>
              <w:tcPr>
                <w:tcW w:w="5746" w:type="dxa"/>
              </w:tcPr>
              <w:p w:rsidR="00A244AA" w:rsidRDefault="00A244AA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A244AA" w:rsidRDefault="00A244AA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A244AA" w:rsidRDefault="00A244AA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3C6C57" w:rsidRPr="003C6C57" w:rsidRDefault="00EC18B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EC18B3">
            <w:fldChar w:fldCharType="begin"/>
          </w:r>
          <w:r w:rsidR="008C79ED">
            <w:instrText xml:space="preserve"> TOC \o "1-3" \h \z \u </w:instrText>
          </w:r>
          <w:r w:rsidRPr="00EC18B3">
            <w:fldChar w:fldCharType="separate"/>
          </w:r>
          <w:hyperlink w:anchor="_Toc324339044" w:history="1">
            <w:r w:rsidR="003C6C57" w:rsidRPr="003C6C57">
              <w:rPr>
                <w:rStyle w:val="Hyperlink"/>
                <w:rFonts w:ascii="Arial" w:hAnsi="Arial" w:cs="Arial"/>
                <w:noProof/>
              </w:rPr>
              <w:t>1.</w:t>
            </w:r>
            <w:r w:rsidR="003C6C57" w:rsidRPr="003C6C57">
              <w:rPr>
                <w:rFonts w:eastAsiaTheme="minorEastAsia"/>
                <w:noProof/>
              </w:rPr>
              <w:tab/>
            </w:r>
            <w:r w:rsidR="003C6C57" w:rsidRPr="003C6C57">
              <w:rPr>
                <w:rStyle w:val="Hyperlink"/>
                <w:rFonts w:ascii="Arial" w:hAnsi="Arial" w:cs="Arial"/>
                <w:noProof/>
              </w:rPr>
              <w:t>File list</w:t>
            </w:r>
            <w:r w:rsidR="003C6C57" w:rsidRPr="003C6C57">
              <w:rPr>
                <w:noProof/>
                <w:webHidden/>
              </w:rPr>
              <w:tab/>
            </w:r>
            <w:r w:rsidRPr="003C6C57">
              <w:rPr>
                <w:noProof/>
                <w:webHidden/>
              </w:rPr>
              <w:fldChar w:fldCharType="begin"/>
            </w:r>
            <w:r w:rsidR="003C6C57" w:rsidRPr="003C6C57">
              <w:rPr>
                <w:noProof/>
                <w:webHidden/>
              </w:rPr>
              <w:instrText xml:space="preserve"> PAGEREF _Toc324339044 \h </w:instrText>
            </w:r>
            <w:r w:rsidRPr="003C6C57">
              <w:rPr>
                <w:noProof/>
                <w:webHidden/>
              </w:rPr>
            </w:r>
            <w:r w:rsidRPr="003C6C57">
              <w:rPr>
                <w:noProof/>
                <w:webHidden/>
              </w:rPr>
              <w:fldChar w:fldCharType="separate"/>
            </w:r>
            <w:r w:rsidR="003C6C57">
              <w:rPr>
                <w:noProof/>
                <w:webHidden/>
              </w:rPr>
              <w:t>3</w:t>
            </w:r>
            <w:r w:rsidRPr="003C6C57">
              <w:rPr>
                <w:noProof/>
                <w:webHidden/>
              </w:rPr>
              <w:fldChar w:fldCharType="end"/>
            </w:r>
          </w:hyperlink>
        </w:p>
        <w:p w:rsidR="003C6C57" w:rsidRPr="003C6C57" w:rsidRDefault="00EC18B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046" w:history="1">
            <w:r w:rsidR="003C6C57" w:rsidRPr="003C6C57">
              <w:rPr>
                <w:rStyle w:val="Hyperlink"/>
                <w:rFonts w:ascii="Arial" w:hAnsi="Arial" w:cs="Arial"/>
                <w:noProof/>
              </w:rPr>
              <w:t>2.</w:t>
            </w:r>
            <w:r w:rsidR="003C6C57" w:rsidRPr="003C6C57">
              <w:rPr>
                <w:rFonts w:eastAsiaTheme="minorEastAsia"/>
                <w:noProof/>
              </w:rPr>
              <w:tab/>
            </w:r>
            <w:r w:rsidR="003C6C57" w:rsidRPr="003C6C57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3C6C57" w:rsidRPr="003C6C57">
              <w:rPr>
                <w:noProof/>
                <w:webHidden/>
              </w:rPr>
              <w:tab/>
            </w:r>
            <w:r w:rsidRPr="003C6C57">
              <w:rPr>
                <w:noProof/>
                <w:webHidden/>
              </w:rPr>
              <w:fldChar w:fldCharType="begin"/>
            </w:r>
            <w:r w:rsidR="003C6C57" w:rsidRPr="003C6C57">
              <w:rPr>
                <w:noProof/>
                <w:webHidden/>
              </w:rPr>
              <w:instrText xml:space="preserve"> PAGEREF _Toc324339046 \h </w:instrText>
            </w:r>
            <w:r w:rsidRPr="003C6C57">
              <w:rPr>
                <w:noProof/>
                <w:webHidden/>
              </w:rPr>
            </w:r>
            <w:r w:rsidRPr="003C6C57">
              <w:rPr>
                <w:noProof/>
                <w:webHidden/>
              </w:rPr>
              <w:fldChar w:fldCharType="separate"/>
            </w:r>
            <w:r w:rsidR="003C6C57">
              <w:rPr>
                <w:noProof/>
                <w:webHidden/>
              </w:rPr>
              <w:t>3</w:t>
            </w:r>
            <w:r w:rsidRPr="003C6C57">
              <w:rPr>
                <w:noProof/>
                <w:webHidden/>
              </w:rPr>
              <w:fldChar w:fldCharType="end"/>
            </w:r>
          </w:hyperlink>
        </w:p>
        <w:p w:rsidR="003C6C57" w:rsidRPr="003C6C57" w:rsidRDefault="00EC18B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047" w:history="1">
            <w:r w:rsidR="003C6C57" w:rsidRPr="003C6C57">
              <w:rPr>
                <w:rStyle w:val="Hyperlink"/>
                <w:rFonts w:ascii="Arial" w:hAnsi="Arial" w:cs="Arial"/>
                <w:noProof/>
              </w:rPr>
              <w:t>3.</w:t>
            </w:r>
            <w:r w:rsidR="003C6C57" w:rsidRPr="003C6C57">
              <w:rPr>
                <w:rFonts w:eastAsiaTheme="minorEastAsia"/>
                <w:noProof/>
              </w:rPr>
              <w:tab/>
            </w:r>
            <w:r w:rsidR="003C6C57" w:rsidRPr="003C6C57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3C6C57" w:rsidRPr="003C6C57">
              <w:rPr>
                <w:noProof/>
                <w:webHidden/>
              </w:rPr>
              <w:tab/>
            </w:r>
            <w:r w:rsidRPr="003C6C57">
              <w:rPr>
                <w:noProof/>
                <w:webHidden/>
              </w:rPr>
              <w:fldChar w:fldCharType="begin"/>
            </w:r>
            <w:r w:rsidR="003C6C57" w:rsidRPr="003C6C57">
              <w:rPr>
                <w:noProof/>
                <w:webHidden/>
              </w:rPr>
              <w:instrText xml:space="preserve"> PAGEREF _Toc324339047 \h </w:instrText>
            </w:r>
            <w:r w:rsidRPr="003C6C57">
              <w:rPr>
                <w:noProof/>
                <w:webHidden/>
              </w:rPr>
            </w:r>
            <w:r w:rsidRPr="003C6C57">
              <w:rPr>
                <w:noProof/>
                <w:webHidden/>
              </w:rPr>
              <w:fldChar w:fldCharType="separate"/>
            </w:r>
            <w:r w:rsidR="003C6C57">
              <w:rPr>
                <w:noProof/>
                <w:webHidden/>
              </w:rPr>
              <w:t>4</w:t>
            </w:r>
            <w:r w:rsidRPr="003C6C57">
              <w:rPr>
                <w:noProof/>
                <w:webHidden/>
              </w:rPr>
              <w:fldChar w:fldCharType="end"/>
            </w:r>
          </w:hyperlink>
        </w:p>
        <w:p w:rsidR="003C6C57" w:rsidRPr="003C6C57" w:rsidRDefault="00EC18B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048" w:history="1">
            <w:r w:rsidR="003C6C57" w:rsidRPr="003C6C57">
              <w:rPr>
                <w:rStyle w:val="Hyperlink"/>
                <w:rFonts w:ascii="Arial" w:hAnsi="Arial" w:cs="Arial"/>
                <w:noProof/>
              </w:rPr>
              <w:t>3.1.</w:t>
            </w:r>
            <w:r w:rsidR="003C6C57" w:rsidRPr="003C6C57">
              <w:rPr>
                <w:rFonts w:eastAsiaTheme="minorEastAsia"/>
                <w:noProof/>
              </w:rPr>
              <w:tab/>
            </w:r>
            <w:r w:rsidR="003C6C57" w:rsidRPr="003C6C57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3C6C57" w:rsidRPr="003C6C57">
              <w:rPr>
                <w:noProof/>
                <w:webHidden/>
              </w:rPr>
              <w:tab/>
            </w:r>
            <w:r w:rsidRPr="003C6C57">
              <w:rPr>
                <w:noProof/>
                <w:webHidden/>
              </w:rPr>
              <w:fldChar w:fldCharType="begin"/>
            </w:r>
            <w:r w:rsidR="003C6C57" w:rsidRPr="003C6C57">
              <w:rPr>
                <w:noProof/>
                <w:webHidden/>
              </w:rPr>
              <w:instrText xml:space="preserve"> PAGEREF _Toc324339048 \h </w:instrText>
            </w:r>
            <w:r w:rsidRPr="003C6C57">
              <w:rPr>
                <w:noProof/>
                <w:webHidden/>
              </w:rPr>
            </w:r>
            <w:r w:rsidRPr="003C6C57">
              <w:rPr>
                <w:noProof/>
                <w:webHidden/>
              </w:rPr>
              <w:fldChar w:fldCharType="separate"/>
            </w:r>
            <w:r w:rsidR="003C6C57">
              <w:rPr>
                <w:noProof/>
                <w:webHidden/>
              </w:rPr>
              <w:t>4</w:t>
            </w:r>
            <w:r w:rsidRPr="003C6C57">
              <w:rPr>
                <w:noProof/>
                <w:webHidden/>
              </w:rPr>
              <w:fldChar w:fldCharType="end"/>
            </w:r>
          </w:hyperlink>
        </w:p>
        <w:p w:rsidR="003C6C57" w:rsidRPr="003C6C57" w:rsidRDefault="00EC18B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050" w:history="1">
            <w:r w:rsidR="003C6C57" w:rsidRPr="003C6C57">
              <w:rPr>
                <w:rStyle w:val="Hyperlink"/>
                <w:rFonts w:ascii="Arial" w:hAnsi="Arial" w:cs="Arial"/>
                <w:noProof/>
              </w:rPr>
              <w:t>3.2.</w:t>
            </w:r>
            <w:r w:rsidR="003C6C57" w:rsidRPr="003C6C57">
              <w:rPr>
                <w:rFonts w:eastAsiaTheme="minorEastAsia"/>
                <w:noProof/>
              </w:rPr>
              <w:tab/>
            </w:r>
            <w:r w:rsidR="003C6C57" w:rsidRPr="003C6C57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3C6C57" w:rsidRPr="003C6C57">
              <w:rPr>
                <w:noProof/>
                <w:webHidden/>
              </w:rPr>
              <w:tab/>
            </w:r>
            <w:r w:rsidRPr="003C6C57">
              <w:rPr>
                <w:noProof/>
                <w:webHidden/>
              </w:rPr>
              <w:fldChar w:fldCharType="begin"/>
            </w:r>
            <w:r w:rsidR="003C6C57" w:rsidRPr="003C6C57">
              <w:rPr>
                <w:noProof/>
                <w:webHidden/>
              </w:rPr>
              <w:instrText xml:space="preserve"> PAGEREF _Toc324339050 \h </w:instrText>
            </w:r>
            <w:r w:rsidRPr="003C6C57">
              <w:rPr>
                <w:noProof/>
                <w:webHidden/>
              </w:rPr>
            </w:r>
            <w:r w:rsidRPr="003C6C57">
              <w:rPr>
                <w:noProof/>
                <w:webHidden/>
              </w:rPr>
              <w:fldChar w:fldCharType="separate"/>
            </w:r>
            <w:r w:rsidR="003C6C57">
              <w:rPr>
                <w:noProof/>
                <w:webHidden/>
              </w:rPr>
              <w:t>5</w:t>
            </w:r>
            <w:r w:rsidRPr="003C6C57">
              <w:rPr>
                <w:noProof/>
                <w:webHidden/>
              </w:rPr>
              <w:fldChar w:fldCharType="end"/>
            </w:r>
          </w:hyperlink>
        </w:p>
        <w:p w:rsidR="003C6C57" w:rsidRPr="003C6C57" w:rsidRDefault="00EC18B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052" w:history="1">
            <w:r w:rsidR="003C6C57" w:rsidRPr="003C6C57">
              <w:rPr>
                <w:rStyle w:val="Hyperlink"/>
                <w:rFonts w:ascii="Arial" w:hAnsi="Arial" w:cs="Arial"/>
                <w:noProof/>
              </w:rPr>
              <w:t>3.3.</w:t>
            </w:r>
            <w:r w:rsidR="003C6C57" w:rsidRPr="003C6C57">
              <w:rPr>
                <w:rFonts w:eastAsiaTheme="minorEastAsia"/>
                <w:noProof/>
              </w:rPr>
              <w:tab/>
            </w:r>
            <w:r w:rsidR="003C6C57" w:rsidRPr="003C6C57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3C6C57" w:rsidRPr="003C6C57">
              <w:rPr>
                <w:noProof/>
                <w:webHidden/>
              </w:rPr>
              <w:tab/>
            </w:r>
            <w:r w:rsidRPr="003C6C57">
              <w:rPr>
                <w:noProof/>
                <w:webHidden/>
              </w:rPr>
              <w:fldChar w:fldCharType="begin"/>
            </w:r>
            <w:r w:rsidR="003C6C57" w:rsidRPr="003C6C57">
              <w:rPr>
                <w:noProof/>
                <w:webHidden/>
              </w:rPr>
              <w:instrText xml:space="preserve"> PAGEREF _Toc324339052 \h </w:instrText>
            </w:r>
            <w:r w:rsidRPr="003C6C57">
              <w:rPr>
                <w:noProof/>
                <w:webHidden/>
              </w:rPr>
            </w:r>
            <w:r w:rsidRPr="003C6C57">
              <w:rPr>
                <w:noProof/>
                <w:webHidden/>
              </w:rPr>
              <w:fldChar w:fldCharType="separate"/>
            </w:r>
            <w:r w:rsidR="003C6C57">
              <w:rPr>
                <w:noProof/>
                <w:webHidden/>
              </w:rPr>
              <w:t>5</w:t>
            </w:r>
            <w:r w:rsidRPr="003C6C57">
              <w:rPr>
                <w:noProof/>
                <w:webHidden/>
              </w:rPr>
              <w:fldChar w:fldCharType="end"/>
            </w:r>
          </w:hyperlink>
        </w:p>
        <w:p w:rsidR="003C6C57" w:rsidRPr="003C6C57" w:rsidRDefault="00EC18B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053" w:history="1">
            <w:r w:rsidR="003C6C57" w:rsidRPr="003C6C57">
              <w:rPr>
                <w:rStyle w:val="Hyperlink"/>
                <w:rFonts w:ascii="Arial" w:hAnsi="Arial" w:cs="Arial"/>
                <w:noProof/>
              </w:rPr>
              <w:t>3.4.</w:t>
            </w:r>
            <w:r w:rsidR="003C6C57" w:rsidRPr="003C6C57">
              <w:rPr>
                <w:rFonts w:eastAsiaTheme="minorEastAsia"/>
                <w:noProof/>
              </w:rPr>
              <w:tab/>
            </w:r>
            <w:r w:rsidR="003C6C57" w:rsidRPr="003C6C57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3C6C57" w:rsidRPr="003C6C57">
              <w:rPr>
                <w:noProof/>
                <w:webHidden/>
              </w:rPr>
              <w:tab/>
            </w:r>
            <w:r w:rsidRPr="003C6C57">
              <w:rPr>
                <w:noProof/>
                <w:webHidden/>
              </w:rPr>
              <w:fldChar w:fldCharType="begin"/>
            </w:r>
            <w:r w:rsidR="003C6C57" w:rsidRPr="003C6C57">
              <w:rPr>
                <w:noProof/>
                <w:webHidden/>
              </w:rPr>
              <w:instrText xml:space="preserve"> PAGEREF _Toc324339053 \h </w:instrText>
            </w:r>
            <w:r w:rsidRPr="003C6C57">
              <w:rPr>
                <w:noProof/>
                <w:webHidden/>
              </w:rPr>
            </w:r>
            <w:r w:rsidRPr="003C6C57">
              <w:rPr>
                <w:noProof/>
                <w:webHidden/>
              </w:rPr>
              <w:fldChar w:fldCharType="separate"/>
            </w:r>
            <w:r w:rsidR="003C6C57">
              <w:rPr>
                <w:noProof/>
                <w:webHidden/>
              </w:rPr>
              <w:t>6</w:t>
            </w:r>
            <w:r w:rsidRPr="003C6C57">
              <w:rPr>
                <w:noProof/>
                <w:webHidden/>
              </w:rPr>
              <w:fldChar w:fldCharType="end"/>
            </w:r>
          </w:hyperlink>
        </w:p>
        <w:p w:rsidR="003C6C57" w:rsidRPr="003C6C57" w:rsidRDefault="00EC18B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054" w:history="1">
            <w:r w:rsidR="003C6C57" w:rsidRPr="003C6C57">
              <w:rPr>
                <w:rStyle w:val="Hyperlink"/>
                <w:rFonts w:ascii="Arial" w:hAnsi="Arial" w:cs="Arial"/>
                <w:noProof/>
              </w:rPr>
              <w:t>3.4.1.</w:t>
            </w:r>
            <w:r w:rsidR="003C6C57" w:rsidRPr="003C6C57">
              <w:rPr>
                <w:rFonts w:eastAsiaTheme="minorEastAsia"/>
                <w:noProof/>
              </w:rPr>
              <w:tab/>
            </w:r>
            <w:r w:rsidR="003C6C57" w:rsidRPr="003C6C57">
              <w:rPr>
                <w:rStyle w:val="Hyperlink"/>
                <w:rFonts w:ascii="Arial" w:hAnsi="Arial" w:cs="Arial"/>
                <w:noProof/>
              </w:rPr>
              <w:t>List Union Management Diagram</w:t>
            </w:r>
            <w:r w:rsidR="003C6C57" w:rsidRPr="003C6C57">
              <w:rPr>
                <w:noProof/>
                <w:webHidden/>
              </w:rPr>
              <w:tab/>
            </w:r>
            <w:r w:rsidRPr="003C6C57">
              <w:rPr>
                <w:noProof/>
                <w:webHidden/>
              </w:rPr>
              <w:fldChar w:fldCharType="begin"/>
            </w:r>
            <w:r w:rsidR="003C6C57" w:rsidRPr="003C6C57">
              <w:rPr>
                <w:noProof/>
                <w:webHidden/>
              </w:rPr>
              <w:instrText xml:space="preserve"> PAGEREF _Toc324339054 \h </w:instrText>
            </w:r>
            <w:r w:rsidRPr="003C6C57">
              <w:rPr>
                <w:noProof/>
                <w:webHidden/>
              </w:rPr>
            </w:r>
            <w:r w:rsidRPr="003C6C57">
              <w:rPr>
                <w:noProof/>
                <w:webHidden/>
              </w:rPr>
              <w:fldChar w:fldCharType="separate"/>
            </w:r>
            <w:r w:rsidR="003C6C57">
              <w:rPr>
                <w:noProof/>
                <w:webHidden/>
              </w:rPr>
              <w:t>6</w:t>
            </w:r>
            <w:r w:rsidRPr="003C6C57">
              <w:rPr>
                <w:noProof/>
                <w:webHidden/>
              </w:rPr>
              <w:fldChar w:fldCharType="end"/>
            </w:r>
          </w:hyperlink>
        </w:p>
        <w:p w:rsidR="003C6C57" w:rsidRPr="003C6C57" w:rsidRDefault="00EC18B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055" w:history="1">
            <w:r w:rsidR="003C6C57" w:rsidRPr="003C6C57">
              <w:rPr>
                <w:rStyle w:val="Hyperlink"/>
                <w:rFonts w:ascii="Arial" w:hAnsi="Arial" w:cs="Arial"/>
                <w:noProof/>
              </w:rPr>
              <w:t>3.4.2.</w:t>
            </w:r>
            <w:r w:rsidR="003C6C57" w:rsidRPr="003C6C57">
              <w:rPr>
                <w:rFonts w:eastAsiaTheme="minorEastAsia"/>
                <w:noProof/>
              </w:rPr>
              <w:tab/>
            </w:r>
            <w:r w:rsidR="003C6C57" w:rsidRPr="003C6C57">
              <w:rPr>
                <w:rStyle w:val="Hyperlink"/>
                <w:rFonts w:ascii="Arial" w:hAnsi="Arial" w:cs="Arial"/>
                <w:noProof/>
              </w:rPr>
              <w:t>Edit Union Management Diagram</w:t>
            </w:r>
            <w:r w:rsidR="003C6C57" w:rsidRPr="003C6C57">
              <w:rPr>
                <w:noProof/>
                <w:webHidden/>
              </w:rPr>
              <w:tab/>
            </w:r>
            <w:r w:rsidRPr="003C6C57">
              <w:rPr>
                <w:noProof/>
                <w:webHidden/>
              </w:rPr>
              <w:fldChar w:fldCharType="begin"/>
            </w:r>
            <w:r w:rsidR="003C6C57" w:rsidRPr="003C6C57">
              <w:rPr>
                <w:noProof/>
                <w:webHidden/>
              </w:rPr>
              <w:instrText xml:space="preserve"> PAGEREF _Toc324339055 \h </w:instrText>
            </w:r>
            <w:r w:rsidRPr="003C6C57">
              <w:rPr>
                <w:noProof/>
                <w:webHidden/>
              </w:rPr>
            </w:r>
            <w:r w:rsidRPr="003C6C57">
              <w:rPr>
                <w:noProof/>
                <w:webHidden/>
              </w:rPr>
              <w:fldChar w:fldCharType="separate"/>
            </w:r>
            <w:r w:rsidR="003C6C57">
              <w:rPr>
                <w:noProof/>
                <w:webHidden/>
              </w:rPr>
              <w:t>7</w:t>
            </w:r>
            <w:r w:rsidRPr="003C6C57">
              <w:rPr>
                <w:noProof/>
                <w:webHidden/>
              </w:rPr>
              <w:fldChar w:fldCharType="end"/>
            </w:r>
          </w:hyperlink>
        </w:p>
        <w:p w:rsidR="008C79ED" w:rsidRDefault="00EC18B3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9044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9045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821D3F">
          <w:rPr>
            <w:rStyle w:val="Hyperlink"/>
            <w:rFonts w:ascii="Arial" w:hAnsi="Arial" w:cs="Arial"/>
            <w:i/>
            <w:szCs w:val="24"/>
          </w:rPr>
          <w:t>Un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904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821D3F">
              <w:rPr>
                <w:rFonts w:ascii="Arial" w:hAnsi="Arial" w:cs="Arial"/>
                <w:b/>
                <w:i/>
              </w:rPr>
              <w:t>Un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821D3F">
              <w:rPr>
                <w:rFonts w:ascii="Arial" w:hAnsi="Arial" w:cs="Arial"/>
                <w:b/>
                <w:i/>
              </w:rPr>
              <w:t>Un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531"/>
        <w:gridCol w:w="3577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821D3F">
              <w:rPr>
                <w:rFonts w:ascii="Arial" w:hAnsi="Arial" w:cs="Arial"/>
                <w:b/>
                <w:i/>
              </w:rPr>
              <w:t>Un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821D3F">
              <w:rPr>
                <w:rFonts w:ascii="Arial" w:hAnsi="Arial" w:cs="Arial"/>
              </w:rPr>
              <w:t>Un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507CEB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507CEB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21D3F">
              <w:rPr>
                <w:rFonts w:ascii="Arial" w:hAnsi="Arial" w:cs="Arial"/>
              </w:rPr>
              <w:t>Un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507CE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507CEB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507CE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07CEB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 xml:space="preserve">Manakey insertedwith available 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507CEB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821D3F">
              <w:rPr>
                <w:rFonts w:ascii="Arial" w:hAnsi="Arial" w:cs="Arial"/>
              </w:rPr>
              <w:t>Un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IntUn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821D3F">
              <w:rPr>
                <w:rFonts w:ascii="Arial" w:hAnsi="Arial" w:cs="Arial"/>
              </w:rPr>
              <w:t>Union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397"/>
        <w:gridCol w:w="3711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821D3F">
              <w:rPr>
                <w:rFonts w:ascii="Arial" w:hAnsi="Arial" w:cs="Arial"/>
                <w:b/>
                <w:i/>
              </w:rPr>
              <w:t>Un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Complete(</w:t>
            </w:r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IntUn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821D3F">
              <w:rPr>
                <w:rFonts w:ascii="Arial" w:hAnsi="Arial" w:cs="Arial"/>
              </w:rPr>
              <w:t>Union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507CEB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507CEB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821D3F">
              <w:rPr>
                <w:rFonts w:ascii="Arial" w:hAnsi="Arial" w:cs="Arial"/>
              </w:rPr>
              <w:t>Union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507CE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507CEB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507CE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07CEB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189"/>
        <w:gridCol w:w="3919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GetList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Async(</w:t>
            </w:r>
            <w:r w:rsidR="00507CEB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507CEB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Async(</w:t>
            </w:r>
            <w:r w:rsidR="00507CEB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507CEB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821D3F">
              <w:rPr>
                <w:rFonts w:ascii="Arial" w:hAnsi="Arial" w:cs="Arial"/>
              </w:rPr>
              <w:t>Union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IntUn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821D3F">
              <w:rPr>
                <w:rFonts w:ascii="Arial" w:hAnsi="Arial" w:cs="Arial"/>
              </w:rPr>
              <w:t>Union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IntUn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171"/>
        <w:gridCol w:w="3937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(</w:t>
            </w:r>
            <w:r w:rsidR="00733DED" w:rsidRPr="00FB3B19">
              <w:rPr>
                <w:color w:val="1F497D" w:themeColor="text2"/>
              </w:rPr>
              <w:t>int</w:t>
            </w:r>
            <w:r w:rsidR="00733DED" w:rsidRPr="0047769B">
              <w:t>UnionManaKey</w:t>
            </w:r>
            <w:bookmarkStart w:id="4" w:name="_GoBack"/>
            <w:bookmarkEnd w:id="4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(</w:t>
            </w:r>
            <w:r w:rsidR="0018374D" w:rsidRPr="00FB3B19">
              <w:rPr>
                <w:color w:val="1F497D" w:themeColor="text2"/>
              </w:rPr>
              <w:t>int</w:t>
            </w:r>
            <w:r w:rsidR="0018374D" w:rsidRPr="0047769B">
              <w:t>Un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560A41" w:rsidRDefault="009673BD" w:rsidP="00560A41">
            <w:r>
              <w:rPr>
                <w:rFonts w:ascii="Arial" w:hAnsi="Arial" w:cs="Arial"/>
              </w:rPr>
              <w:t>UpdateHRM_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(</w:t>
            </w:r>
            <w:r w:rsidR="00560A41" w:rsidRPr="00FB3B19">
              <w:rPr>
                <w:color w:val="1F497D" w:themeColor="text2"/>
              </w:rPr>
              <w:t>int</w:t>
            </w:r>
            <w:r w:rsidR="00560A41" w:rsidRPr="0047769B">
              <w:t>Un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560A41" w:rsidRDefault="009673BD" w:rsidP="00560A41">
            <w:r>
              <w:rPr>
                <w:rFonts w:ascii="Arial" w:hAnsi="Arial" w:cs="Arial"/>
              </w:rPr>
              <w:t>DeleteHRM_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(</w:t>
            </w:r>
            <w:r w:rsidR="00560A41" w:rsidRPr="00FB3B19">
              <w:rPr>
                <w:color w:val="1F497D" w:themeColor="text2"/>
              </w:rPr>
              <w:t>int</w:t>
            </w:r>
            <w:r w:rsidR="00560A41" w:rsidRPr="0047769B">
              <w:t>Un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904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FF5488" w:rsidP="00FF548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9048"/>
      <w:r>
        <w:rPr>
          <w:rFonts w:ascii="Arial" w:hAnsi="Arial" w:cs="Arial"/>
        </w:rPr>
        <w:t xml:space="preserve">Client </w:t>
      </w:r>
      <w:r w:rsidR="00B81DD7" w:rsidRPr="00FF5488">
        <w:rPr>
          <w:rFonts w:ascii="Arial" w:hAnsi="Arial" w:cs="Arial"/>
        </w:rPr>
        <w:t>Class Diagram</w:t>
      </w:r>
      <w:bookmarkEnd w:id="6"/>
    </w:p>
    <w:p w:rsidR="00FF5488" w:rsidRDefault="00525181" w:rsidP="00FF5488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9049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FF5488" w:rsidRDefault="00FF5488" w:rsidP="00FF548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9050"/>
      <w:r>
        <w:rPr>
          <w:rFonts w:ascii="Arial" w:hAnsi="Arial" w:cs="Arial"/>
        </w:rPr>
        <w:t>Business Class Diagram</w:t>
      </w:r>
      <w:bookmarkEnd w:id="8"/>
    </w:p>
    <w:p w:rsidR="00FF5488" w:rsidRDefault="00525181" w:rsidP="00FF5488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9051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FF5488" w:rsidRDefault="00FF5488" w:rsidP="00FF548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9052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101"/>
        <w:gridCol w:w="4475"/>
      </w:tblGrid>
      <w:tr w:rsidR="003C6C57" w:rsidTr="003C6C57">
        <w:tc>
          <w:tcPr>
            <w:tcW w:w="4788" w:type="dxa"/>
          </w:tcPr>
          <w:p w:rsidR="003C6C57" w:rsidRDefault="003C6C57" w:rsidP="003C6C57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3C6C57" w:rsidRDefault="003C6C57" w:rsidP="003C6C57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724150" cy="2838450"/>
                  <wp:effectExtent l="0" t="0" r="0" b="0"/>
                  <wp:docPr id="3" name="Picture 3" descr="C:\Users\DangNguyen\Desktop\HRM Image\HRM_Union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Union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24150" cy="2838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C6C57" w:rsidRPr="003C6C57" w:rsidRDefault="003C6C57" w:rsidP="003C6C57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3C6C57" w:rsidRDefault="003C6C57" w:rsidP="00B51D5C">
      <w:pPr>
        <w:spacing w:after="0"/>
        <w:rPr>
          <w:rFonts w:ascii="Arial" w:hAnsi="Arial" w:cs="Arial"/>
        </w:rPr>
      </w:pPr>
    </w:p>
    <w:p w:rsidR="003C6C57" w:rsidRDefault="003C6C57" w:rsidP="00B51D5C">
      <w:pPr>
        <w:spacing w:after="0"/>
        <w:rPr>
          <w:rFonts w:ascii="Arial" w:hAnsi="Arial" w:cs="Arial"/>
        </w:rPr>
      </w:pPr>
    </w:p>
    <w:p w:rsidR="00B81DD7" w:rsidRPr="00FF5488" w:rsidRDefault="00B81DD7" w:rsidP="00FF548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9053"/>
      <w:r w:rsidRPr="00FF5488">
        <w:rPr>
          <w:rFonts w:ascii="Arial" w:hAnsi="Arial" w:cs="Arial"/>
        </w:rPr>
        <w:lastRenderedPageBreak/>
        <w:t>Sequence</w:t>
      </w:r>
      <w:bookmarkEnd w:id="11"/>
      <w:r w:rsidR="003C6C57">
        <w:rPr>
          <w:rFonts w:ascii="Arial" w:hAnsi="Arial" w:cs="Arial"/>
        </w:rPr>
        <w:t xml:space="preserve"> Diagram</w:t>
      </w:r>
    </w:p>
    <w:p w:rsidR="00CB2B43" w:rsidRDefault="00CB2B43" w:rsidP="00FF5488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9054"/>
      <w:r>
        <w:rPr>
          <w:rFonts w:ascii="Arial" w:hAnsi="Arial" w:cs="Arial"/>
        </w:rPr>
        <w:t xml:space="preserve">List </w:t>
      </w:r>
      <w:r w:rsidR="00821D3F">
        <w:rPr>
          <w:rFonts w:ascii="Arial" w:hAnsi="Arial" w:cs="Arial"/>
        </w:rPr>
        <w:t>Union</w:t>
      </w:r>
      <w:r>
        <w:rPr>
          <w:rFonts w:ascii="Arial" w:hAnsi="Arial" w:cs="Arial"/>
        </w:rPr>
        <w:t xml:space="preserve"> Management Diagram</w:t>
      </w:r>
      <w:bookmarkEnd w:id="12"/>
    </w:p>
    <w:p w:rsidR="00CB2B43" w:rsidRDefault="00B85E12" w:rsidP="00B85E12">
      <w:pPr>
        <w:spacing w:after="0"/>
      </w:pPr>
      <w:r>
        <w:object w:dxaOrig="1692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21.7pt" o:ole="">
            <v:imagedata r:id="rId18" o:title=""/>
          </v:shape>
          <o:OLEObject Type="Embed" ProgID="Visio.Drawing.11" ShapeID="_x0000_i1025" DrawAspect="Content" ObjectID="_1399406660" r:id="rId19"/>
        </w:object>
      </w: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Pr="00B85E12" w:rsidRDefault="003C6C57" w:rsidP="00B85E12">
      <w:pPr>
        <w:spacing w:after="0"/>
        <w:rPr>
          <w:rFonts w:ascii="Arial" w:hAnsi="Arial" w:cs="Arial"/>
        </w:rPr>
      </w:pPr>
    </w:p>
    <w:p w:rsidR="00CB2B43" w:rsidRDefault="00CB2B43" w:rsidP="00FF5488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9055"/>
      <w:r>
        <w:rPr>
          <w:rFonts w:ascii="Arial" w:hAnsi="Arial" w:cs="Arial"/>
        </w:rPr>
        <w:lastRenderedPageBreak/>
        <w:t xml:space="preserve">Edit </w:t>
      </w:r>
      <w:r w:rsidR="00821D3F">
        <w:rPr>
          <w:rFonts w:ascii="Arial" w:hAnsi="Arial" w:cs="Arial"/>
        </w:rPr>
        <w:t>Union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B85E12" w:rsidRDefault="00B85E12" w:rsidP="00B85E12">
      <w:pPr>
        <w:spacing w:after="0"/>
        <w:rPr>
          <w:rFonts w:ascii="Arial" w:hAnsi="Arial" w:cs="Arial"/>
        </w:rPr>
      </w:pPr>
      <w:r>
        <w:object w:dxaOrig="17109" w:dyaOrig="12537">
          <v:shape id="_x0000_i1026" type="#_x0000_t75" style="width:467.55pt;height:343.15pt" o:ole="">
            <v:imagedata r:id="rId20" o:title=""/>
          </v:shape>
          <o:OLEObject Type="Embed" ProgID="Visio.Drawing.11" ShapeID="_x0000_i1026" DrawAspect="Content" ObjectID="_1399406661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 w:rsidSect="00A244AA">
      <w:footerReference w:type="default" r:id="rId2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30C5A" w:rsidRDefault="00830C5A" w:rsidP="00B81DD7">
      <w:pPr>
        <w:spacing w:after="0" w:line="240" w:lineRule="auto"/>
      </w:pPr>
      <w:r>
        <w:separator/>
      </w:r>
    </w:p>
  </w:endnote>
  <w:endnote w:type="continuationSeparator" w:id="1">
    <w:p w:rsidR="00830C5A" w:rsidRDefault="00830C5A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EC18B3" w:rsidP="00B51D5C">
    <w:pPr>
      <w:pStyle w:val="Footer"/>
      <w:rPr>
        <w:b/>
        <w:color w:val="000000"/>
        <w:sz w:val="26"/>
        <w:szCs w:val="24"/>
      </w:rPr>
    </w:pPr>
    <w:r w:rsidRPr="00EC18B3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EC18B3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EC18B3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A244AA" w:rsidRPr="00A244AA">
                  <w:rPr>
                    <w:rFonts w:ascii="Cambria" w:hAnsi="Cambria"/>
                    <w:noProof/>
                    <w:sz w:val="26"/>
                    <w:szCs w:val="40"/>
                  </w:rPr>
                  <w:t>2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30C5A" w:rsidRDefault="00830C5A" w:rsidP="00B81DD7">
      <w:pPr>
        <w:spacing w:after="0" w:line="240" w:lineRule="auto"/>
      </w:pPr>
      <w:r>
        <w:separator/>
      </w:r>
    </w:p>
  </w:footnote>
  <w:footnote w:type="continuationSeparator" w:id="1">
    <w:p w:rsidR="00830C5A" w:rsidRDefault="00830C5A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52F71C88"/>
    <w:multiLevelType w:val="multilevel"/>
    <w:tmpl w:val="86D0390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930AC"/>
    <w:rsid w:val="000A2348"/>
    <w:rsid w:val="000E3FBB"/>
    <w:rsid w:val="000E6998"/>
    <w:rsid w:val="00130673"/>
    <w:rsid w:val="00182C6E"/>
    <w:rsid w:val="0018374D"/>
    <w:rsid w:val="00202A5B"/>
    <w:rsid w:val="002067C9"/>
    <w:rsid w:val="00290E7F"/>
    <w:rsid w:val="002E4914"/>
    <w:rsid w:val="002F21F0"/>
    <w:rsid w:val="003364F5"/>
    <w:rsid w:val="00351906"/>
    <w:rsid w:val="0039629D"/>
    <w:rsid w:val="003A4102"/>
    <w:rsid w:val="003C6C57"/>
    <w:rsid w:val="00450A14"/>
    <w:rsid w:val="004605B8"/>
    <w:rsid w:val="004D3295"/>
    <w:rsid w:val="00507CEB"/>
    <w:rsid w:val="00525181"/>
    <w:rsid w:val="00560A41"/>
    <w:rsid w:val="005616B6"/>
    <w:rsid w:val="00583321"/>
    <w:rsid w:val="005A21E5"/>
    <w:rsid w:val="005C030C"/>
    <w:rsid w:val="0062212E"/>
    <w:rsid w:val="006A3BC2"/>
    <w:rsid w:val="006A7068"/>
    <w:rsid w:val="006B57F8"/>
    <w:rsid w:val="006C35BD"/>
    <w:rsid w:val="006C57A0"/>
    <w:rsid w:val="007065B6"/>
    <w:rsid w:val="00733DED"/>
    <w:rsid w:val="007C698C"/>
    <w:rsid w:val="007C6F62"/>
    <w:rsid w:val="00802557"/>
    <w:rsid w:val="008039E7"/>
    <w:rsid w:val="00821D3F"/>
    <w:rsid w:val="00830C5A"/>
    <w:rsid w:val="008903F3"/>
    <w:rsid w:val="008B049B"/>
    <w:rsid w:val="008C517F"/>
    <w:rsid w:val="008C79ED"/>
    <w:rsid w:val="00902EE5"/>
    <w:rsid w:val="0095638B"/>
    <w:rsid w:val="009673BD"/>
    <w:rsid w:val="0098261B"/>
    <w:rsid w:val="009D277E"/>
    <w:rsid w:val="009D3B62"/>
    <w:rsid w:val="00A05ACF"/>
    <w:rsid w:val="00A11E81"/>
    <w:rsid w:val="00A244AA"/>
    <w:rsid w:val="00AA4D6D"/>
    <w:rsid w:val="00AE1E87"/>
    <w:rsid w:val="00AE34A7"/>
    <w:rsid w:val="00AE4115"/>
    <w:rsid w:val="00AF032A"/>
    <w:rsid w:val="00B40B34"/>
    <w:rsid w:val="00B51D5C"/>
    <w:rsid w:val="00B66D1A"/>
    <w:rsid w:val="00B673B2"/>
    <w:rsid w:val="00B81DD7"/>
    <w:rsid w:val="00B85E12"/>
    <w:rsid w:val="00BD42ED"/>
    <w:rsid w:val="00C1233F"/>
    <w:rsid w:val="00C76E63"/>
    <w:rsid w:val="00CA6A67"/>
    <w:rsid w:val="00CB2B43"/>
    <w:rsid w:val="00D5322C"/>
    <w:rsid w:val="00D9016F"/>
    <w:rsid w:val="00DB41A7"/>
    <w:rsid w:val="00DE7E14"/>
    <w:rsid w:val="00EB0C02"/>
    <w:rsid w:val="00EC18B3"/>
    <w:rsid w:val="00EC69E9"/>
    <w:rsid w:val="00F15EDE"/>
    <w:rsid w:val="00F61424"/>
    <w:rsid w:val="00F62D6F"/>
    <w:rsid w:val="00F91504"/>
    <w:rsid w:val="00FC39B8"/>
    <w:rsid w:val="00FF548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A244AA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A244AA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7DB0A7987A904EC88F717B97B0FDF19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DFFADD2-D81B-4AA4-A950-3C5048F8FF56}"/>
      </w:docPartPr>
      <w:docPartBody>
        <w:p w:rsidR="00000000" w:rsidRDefault="004C19EB" w:rsidP="004C19EB">
          <w:pPr>
            <w:pStyle w:val="7DB0A7987A904EC88F717B97B0FDF191"/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  <w:t>[Type the document title]</w:t>
          </w:r>
        </w:p>
      </w:docPartBody>
    </w:docPart>
    <w:docPart>
      <w:docPartPr>
        <w:name w:val="7D77DA333C874635AF08C2D1E451849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22978FE-B17F-4982-B8C0-5FDD87542E6A}"/>
      </w:docPartPr>
      <w:docPartBody>
        <w:p w:rsidR="00000000" w:rsidRDefault="004C19EB" w:rsidP="004C19EB">
          <w:pPr>
            <w:pStyle w:val="7D77DA333C874635AF08C2D1E4518491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DE3E11D4716C4DFFAA1A15E0292C2C3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63885DF-BBCB-46BC-816C-77350985C63A}"/>
      </w:docPartPr>
      <w:docPartBody>
        <w:p w:rsidR="00000000" w:rsidRDefault="004C19EB" w:rsidP="004C19EB">
          <w:pPr>
            <w:pStyle w:val="DE3E11D4716C4DFFAA1A15E0292C2C31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4C19EB"/>
    <w:rsid w:val="004C19EB"/>
    <w:rsid w:val="00B42E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7DB0A7987A904EC88F717B97B0FDF191">
    <w:name w:val="7DB0A7987A904EC88F717B97B0FDF191"/>
    <w:rsid w:val="004C19EB"/>
  </w:style>
  <w:style w:type="paragraph" w:customStyle="1" w:styleId="7D77DA333C874635AF08C2D1E4518491">
    <w:name w:val="7D77DA333C874635AF08C2D1E4518491"/>
    <w:rsid w:val="004C19EB"/>
  </w:style>
  <w:style w:type="paragraph" w:customStyle="1" w:styleId="DE3E11D4716C4DFFAA1A15E0292C2C31">
    <w:name w:val="DE3E11D4716C4DFFAA1A15E0292C2C31"/>
    <w:rsid w:val="004C19EB"/>
  </w:style>
  <w:style w:type="paragraph" w:customStyle="1" w:styleId="115F53F3958E4E65B50824B9C8A8DBB8">
    <w:name w:val="115F53F3958E4E65B50824B9C8A8DBB8"/>
    <w:rsid w:val="004C19EB"/>
  </w:style>
  <w:style w:type="paragraph" w:customStyle="1" w:styleId="BA5CD352E5184EBC85EF4C008C30EE7E">
    <w:name w:val="BA5CD352E5184EBC85EF4C008C30EE7E"/>
    <w:rsid w:val="004C19EB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2792B34-1ED0-41FD-8124-AFDE4CD7C3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9</TotalTime>
  <Pages>8</Pages>
  <Words>583</Words>
  <Characters>332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TAIL DESIGN DOCUMENT</dc:title>
  <dc:subject> DD_UnionManagement</dc:subject>
  <dc:creator>DangNguyen</dc:creator>
  <cp:keywords/>
  <dc:description/>
  <cp:lastModifiedBy>User</cp:lastModifiedBy>
  <cp:revision>42</cp:revision>
  <dcterms:created xsi:type="dcterms:W3CDTF">2012-04-10T19:01:00Z</dcterms:created>
  <dcterms:modified xsi:type="dcterms:W3CDTF">2012-05-24T16:18:00Z</dcterms:modified>
</cp:coreProperties>
</file>